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5029" w:rsidRDefault="001C040A">
      <w:r>
        <w:object w:dxaOrig="16668" w:dyaOrig="11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4pt;height:509.85pt" o:ole="">
            <v:imagedata r:id="rId4" o:title=""/>
          </v:shape>
          <o:OLEObject Type="Embed" ProgID="Visio.Drawing.11" ShapeID="_x0000_i1025" DrawAspect="Content" ObjectID="_1407411079" r:id="rId5"/>
        </w:object>
      </w:r>
    </w:p>
    <w:sectPr w:rsidR="00915029" w:rsidSect="001C040A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BA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BA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1C040A"/>
    <w:rsid w:val="001C040A"/>
    <w:rsid w:val="009150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502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9</Words>
  <Characters>11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VO</dc:creator>
  <cp:lastModifiedBy>IVO</cp:lastModifiedBy>
  <cp:revision>2</cp:revision>
  <dcterms:created xsi:type="dcterms:W3CDTF">2012-08-25T11:44:00Z</dcterms:created>
  <dcterms:modified xsi:type="dcterms:W3CDTF">2012-08-25T11:45:00Z</dcterms:modified>
</cp:coreProperties>
</file>